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D23E5" w:rsidRDefault="002E7322">
      <w:r>
        <w:object w:dxaOrig="10945" w:dyaOrig="15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2pt;height:9in" o:ole="">
            <v:imagedata r:id="rId4" o:title=""/>
          </v:shape>
          <o:OLEObject Type="Embed" ProgID="Visio.Drawing.15" ShapeID="_x0000_i1025" DrawAspect="Content" ObjectID="_1518949397" r:id="rId5"/>
        </w:object>
      </w:r>
      <w:bookmarkStart w:id="0" w:name="_GoBack"/>
      <w:bookmarkEnd w:id="0"/>
    </w:p>
    <w:sectPr w:rsidR="00AD23E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7322"/>
    <w:rsid w:val="002E7322"/>
    <w:rsid w:val="00AD2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72411B9-4556-4F8A-A3BE-ECFFA4921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tam</dc:creator>
  <cp:keywords/>
  <dc:description/>
  <cp:lastModifiedBy>jose tam</cp:lastModifiedBy>
  <cp:revision>1</cp:revision>
  <dcterms:created xsi:type="dcterms:W3CDTF">2016-03-08T21:35:00Z</dcterms:created>
  <dcterms:modified xsi:type="dcterms:W3CDTF">2016-03-08T21:37:00Z</dcterms:modified>
</cp:coreProperties>
</file>